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D12310" w14:textId="77777777" w:rsidR="00D164E9" w:rsidRPr="0031035A" w:rsidRDefault="00D164E9" w:rsidP="00D164E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Правительство Санкт-Петербурга</w:t>
      </w:r>
    </w:p>
    <w:p w14:paraId="453B2149" w14:textId="77777777" w:rsidR="00D164E9" w:rsidRPr="0031035A" w:rsidRDefault="00D164E9" w:rsidP="00D164E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Комитет по науке и высшей школе</w:t>
      </w:r>
    </w:p>
    <w:p w14:paraId="0878CCC2" w14:textId="77777777" w:rsidR="00D164E9" w:rsidRPr="0031035A" w:rsidRDefault="00D164E9" w:rsidP="00D164E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Санкт-Петербургское государственное бюджетное</w:t>
      </w:r>
    </w:p>
    <w:p w14:paraId="1D53DCC9" w14:textId="77777777" w:rsidR="00D164E9" w:rsidRPr="0031035A" w:rsidRDefault="00D164E9" w:rsidP="00D164E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профессиональное образовательное учреждение</w:t>
      </w:r>
    </w:p>
    <w:p w14:paraId="3549C83D" w14:textId="77777777" w:rsidR="00D164E9" w:rsidRPr="0031035A" w:rsidRDefault="00D164E9" w:rsidP="00D164E9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«Политехнический колледж городского хозяйства»</w:t>
      </w:r>
    </w:p>
    <w:p w14:paraId="6A938EFE" w14:textId="77777777" w:rsidR="00D164E9" w:rsidRPr="0031035A" w:rsidRDefault="00D164E9" w:rsidP="00D164E9">
      <w:pPr>
        <w:rPr>
          <w:rFonts w:ascii="Times New Roman" w:eastAsia="Calibri" w:hAnsi="Times New Roman" w:cs="Times New Roman"/>
          <w:sz w:val="16"/>
          <w:szCs w:val="24"/>
        </w:rPr>
      </w:pPr>
    </w:p>
    <w:p w14:paraId="39E1A760" w14:textId="77777777" w:rsidR="00D164E9" w:rsidRPr="0031035A" w:rsidRDefault="00D164E9" w:rsidP="00D164E9">
      <w:pPr>
        <w:rPr>
          <w:rFonts w:ascii="Times New Roman" w:eastAsia="Calibri" w:hAnsi="Times New Roman" w:cs="Times New Roman"/>
          <w:sz w:val="16"/>
          <w:szCs w:val="24"/>
        </w:rPr>
      </w:pPr>
    </w:p>
    <w:p w14:paraId="20DEE671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23B4B5A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7C68E6A" w14:textId="672C16D4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en-US"/>
        </w:rPr>
      </w:pPr>
      <w:r w:rsidRPr="0031035A">
        <w:rPr>
          <w:rFonts w:ascii="Times New Roman" w:eastAsia="Calibri" w:hAnsi="Times New Roman" w:cs="Times New Roman"/>
          <w:b/>
          <w:sz w:val="24"/>
          <w:szCs w:val="24"/>
        </w:rPr>
        <w:t xml:space="preserve">ПРАКТИЧЕСКАЯ РАБОТА № </w:t>
      </w:r>
      <w:r w:rsidR="007343AD" w:rsidRPr="0031035A">
        <w:rPr>
          <w:rFonts w:ascii="Times New Roman" w:eastAsia="Calibri" w:hAnsi="Times New Roman" w:cs="Times New Roman"/>
          <w:b/>
          <w:sz w:val="24"/>
          <w:szCs w:val="24"/>
          <w:lang w:val="en-US"/>
        </w:rPr>
        <w:t>5</w:t>
      </w:r>
    </w:p>
    <w:p w14:paraId="775266B9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31035A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по учебной дисциплине </w:t>
      </w:r>
    </w:p>
    <w:p w14:paraId="2F3BCED4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31035A">
        <w:rPr>
          <w:rFonts w:ascii="Times New Roman" w:eastAsia="Calibri" w:hAnsi="Times New Roman" w:cs="Times New Roman"/>
          <w:b/>
          <w:bCs/>
          <w:sz w:val="24"/>
          <w:szCs w:val="24"/>
        </w:rPr>
        <w:t>МДК.02.01 Технология разработки программного обеспечения</w:t>
      </w:r>
    </w:p>
    <w:p w14:paraId="247A6C2A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14:paraId="0794563C" w14:textId="555E76FD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31035A">
        <w:rPr>
          <w:rFonts w:ascii="Times New Roman" w:eastAsia="Calibri" w:hAnsi="Times New Roman" w:cs="Times New Roman"/>
          <w:b/>
          <w:sz w:val="24"/>
          <w:szCs w:val="24"/>
        </w:rPr>
        <w:t xml:space="preserve">Тема: </w:t>
      </w:r>
      <w:r w:rsidRPr="0031035A">
        <w:rPr>
          <w:rFonts w:ascii="Times New Roman" w:hAnsi="Times New Roman" w:cs="Times New Roman"/>
          <w:b/>
          <w:sz w:val="28"/>
        </w:rPr>
        <w:t>Диаграммы вариантов использования (прецедентов)"</w:t>
      </w:r>
    </w:p>
    <w:p w14:paraId="60BD0081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14:paraId="4DC9445B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Специальность: 09.02.07 </w:t>
      </w:r>
      <w:proofErr w:type="gramStart"/>
      <w:r w:rsidRPr="0031035A">
        <w:rPr>
          <w:rFonts w:ascii="Times New Roman" w:eastAsia="Calibri" w:hAnsi="Times New Roman" w:cs="Times New Roman"/>
          <w:b/>
          <w:bCs/>
          <w:sz w:val="24"/>
          <w:szCs w:val="24"/>
        </w:rPr>
        <w:t>Информационные  системы</w:t>
      </w:r>
      <w:proofErr w:type="gramEnd"/>
      <w:r w:rsidRPr="0031035A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 и программирование</w:t>
      </w:r>
    </w:p>
    <w:p w14:paraId="3D503BB0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4A0EA69A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14:paraId="2F1A4FB7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1F70FD4B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4CB1E99B" w14:textId="77777777" w:rsidR="00D164E9" w:rsidRPr="0031035A" w:rsidRDefault="00D164E9" w:rsidP="00D164E9">
      <w:pPr>
        <w:tabs>
          <w:tab w:val="left" w:pos="260"/>
          <w:tab w:val="center" w:pos="4677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1035A">
        <w:rPr>
          <w:rFonts w:ascii="Times New Roman" w:eastAsia="Times New Roman" w:hAnsi="Times New Roman" w:cs="Times New Roman"/>
          <w:sz w:val="24"/>
          <w:szCs w:val="24"/>
        </w:rPr>
        <w:t xml:space="preserve">Группа: ИП-21-3 </w:t>
      </w:r>
    </w:p>
    <w:p w14:paraId="605BC476" w14:textId="77777777" w:rsidR="00D164E9" w:rsidRPr="0031035A" w:rsidRDefault="00D164E9" w:rsidP="00D164E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B8CC4F3" w14:textId="77777777" w:rsidR="00D164E9" w:rsidRPr="0031035A" w:rsidRDefault="00D164E9" w:rsidP="00D164E9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31035A">
        <w:rPr>
          <w:rFonts w:ascii="Times New Roman" w:eastAsia="Times New Roman" w:hAnsi="Times New Roman" w:cs="Times New Roman"/>
          <w:sz w:val="24"/>
          <w:szCs w:val="24"/>
        </w:rPr>
        <w:t>Студент: Пашков Иван Витальевич</w:t>
      </w:r>
    </w:p>
    <w:p w14:paraId="226C6F34" w14:textId="77777777" w:rsidR="00D164E9" w:rsidRPr="0031035A" w:rsidRDefault="00D164E9" w:rsidP="00D164E9">
      <w:pPr>
        <w:tabs>
          <w:tab w:val="left" w:pos="1240"/>
          <w:tab w:val="center" w:pos="4677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vertAlign w:val="subscript"/>
        </w:rPr>
      </w:pPr>
      <w:r w:rsidRPr="0031035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                         Ф. И. О </w:t>
      </w:r>
    </w:p>
    <w:p w14:paraId="34F2D7F6" w14:textId="77777777" w:rsidR="00D164E9" w:rsidRPr="0031035A" w:rsidRDefault="00D164E9" w:rsidP="00D164E9">
      <w:pPr>
        <w:spacing w:after="0" w:line="360" w:lineRule="auto"/>
        <w:ind w:left="5103"/>
        <w:rPr>
          <w:rFonts w:ascii="Times New Roman" w:eastAsia="Calibri" w:hAnsi="Times New Roman" w:cs="Times New Roman"/>
          <w:sz w:val="24"/>
          <w:szCs w:val="24"/>
        </w:rPr>
      </w:pPr>
    </w:p>
    <w:p w14:paraId="6353C970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Оценка ______________________________</w:t>
      </w:r>
    </w:p>
    <w:p w14:paraId="2063BC0F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D325448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«______» ______________ 20___г.</w:t>
      </w:r>
    </w:p>
    <w:p w14:paraId="7ED816E8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42F3D0CC" w14:textId="77777777" w:rsidR="00D164E9" w:rsidRPr="0031035A" w:rsidRDefault="00D164E9" w:rsidP="00D164E9">
      <w:pPr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 xml:space="preserve">_______________ </w:t>
      </w:r>
      <w:r w:rsidRPr="0031035A">
        <w:rPr>
          <w:rFonts w:ascii="Times New Roman" w:eastAsia="Calibri" w:hAnsi="Times New Roman" w:cs="Times New Roman"/>
          <w:sz w:val="24"/>
          <w:szCs w:val="24"/>
        </w:rPr>
        <w:tab/>
        <w:t>/Левит Л.В./</w:t>
      </w:r>
    </w:p>
    <w:p w14:paraId="1E9DE82B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sz w:val="48"/>
          <w:szCs w:val="24"/>
        </w:rPr>
      </w:pPr>
    </w:p>
    <w:p w14:paraId="2AE08D18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Санкт-Петербург</w:t>
      </w:r>
    </w:p>
    <w:p w14:paraId="03919289" w14:textId="77777777" w:rsidR="00D164E9" w:rsidRPr="0031035A" w:rsidRDefault="00D164E9" w:rsidP="00D164E9">
      <w:pPr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31035A">
        <w:rPr>
          <w:rFonts w:ascii="Times New Roman" w:eastAsia="Calibri" w:hAnsi="Times New Roman" w:cs="Times New Roman"/>
          <w:sz w:val="24"/>
          <w:szCs w:val="24"/>
        </w:rPr>
        <w:t>2023 г</w:t>
      </w:r>
    </w:p>
    <w:p w14:paraId="3373661E" w14:textId="2407B4DC" w:rsidR="00D164E9" w:rsidRPr="0031035A" w:rsidRDefault="00D164E9">
      <w:pPr>
        <w:spacing w:after="160" w:line="259" w:lineRule="auto"/>
        <w:rPr>
          <w:rFonts w:ascii="Times New Roman" w:hAnsi="Times New Roman" w:cs="Times New Roman"/>
        </w:rPr>
      </w:pPr>
      <w:r w:rsidRPr="0031035A">
        <w:rPr>
          <w:rFonts w:ascii="Times New Roman" w:hAnsi="Times New Roman" w:cs="Times New Roman"/>
        </w:rPr>
        <w:br w:type="page"/>
      </w:r>
    </w:p>
    <w:p w14:paraId="56B21371" w14:textId="5AF45D16" w:rsidR="0031035A" w:rsidRPr="0031035A" w:rsidRDefault="007343AD">
      <w:pPr>
        <w:rPr>
          <w:rFonts w:ascii="Times New Roman" w:hAnsi="Times New Roman" w:cs="Times New Roman"/>
        </w:rPr>
      </w:pPr>
      <w:r w:rsidRPr="0031035A">
        <w:rPr>
          <w:rFonts w:ascii="Times New Roman" w:hAnsi="Times New Roman" w:cs="Times New Roman"/>
        </w:rPr>
        <w:object w:dxaOrig="8175" w:dyaOrig="12601" w14:anchorId="343DA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95pt;height:630.15pt" o:ole="">
            <v:imagedata r:id="rId5" o:title=""/>
          </v:shape>
          <o:OLEObject Type="Embed" ProgID="Visio.Drawing.15" ShapeID="_x0000_i1025" DrawAspect="Content" ObjectID="_1760885102" r:id="rId6"/>
        </w:object>
      </w:r>
      <w:r w:rsidR="0031035A" w:rsidRPr="0031035A">
        <w:rPr>
          <w:rFonts w:ascii="Times New Roman" w:hAnsi="Times New Roman" w:cs="Times New Roman"/>
        </w:rPr>
        <w:br w:type="page"/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621"/>
        <w:gridCol w:w="4621"/>
      </w:tblGrid>
      <w:tr w:rsidR="0031035A" w:rsidRPr="0031035A" w14:paraId="746FC278" w14:textId="77777777" w:rsidTr="0031035A">
        <w:tc>
          <w:tcPr>
            <w:tcW w:w="92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0571A912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  <w:b/>
              </w:rPr>
            </w:pPr>
            <w:r w:rsidRPr="0031035A">
              <w:rPr>
                <w:rFonts w:ascii="Times New Roman" w:hAnsi="Times New Roman" w:cs="Times New Roman"/>
                <w:b/>
              </w:rPr>
              <w:lastRenderedPageBreak/>
              <w:t xml:space="preserve">Таблица </w:t>
            </w:r>
            <w:r w:rsidRPr="0031035A">
              <w:rPr>
                <w:rFonts w:ascii="Times New Roman" w:hAnsi="Times New Roman" w:cs="Times New Roman"/>
                <w:b/>
                <w:lang w:val="en-US"/>
              </w:rPr>
              <w:t>1</w:t>
            </w:r>
            <w:r w:rsidRPr="0031035A">
              <w:rPr>
                <w:rFonts w:ascii="Times New Roman" w:hAnsi="Times New Roman" w:cs="Times New Roman"/>
                <w:b/>
              </w:rPr>
              <w:t>.</w:t>
            </w:r>
            <w:r w:rsidRPr="0031035A">
              <w:rPr>
                <w:rFonts w:ascii="Times New Roman" w:hAnsi="Times New Roman" w:cs="Times New Roman"/>
                <w:b/>
                <w:lang w:val="en-US"/>
              </w:rPr>
              <w:t xml:space="preserve"> </w:t>
            </w:r>
            <w:r w:rsidRPr="0031035A">
              <w:rPr>
                <w:rFonts w:ascii="Times New Roman" w:hAnsi="Times New Roman" w:cs="Times New Roman"/>
                <w:b/>
              </w:rPr>
              <w:t>Сценарии варианта использования</w:t>
            </w:r>
          </w:p>
        </w:tc>
      </w:tr>
      <w:tr w:rsidR="0031035A" w:rsidRPr="0031035A" w14:paraId="7F479BA2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478DD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Вариант использования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DBF7B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Оформление книги</w:t>
            </w:r>
          </w:p>
        </w:tc>
      </w:tr>
      <w:tr w:rsidR="0031035A" w:rsidRPr="0031035A" w14:paraId="3CD99A0C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AA0C4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Актеры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67669" w14:textId="32E78B8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eastAsiaTheme="minorEastAsia" w:hAnsi="Times New Roman" w:cs="Times New Roman"/>
              </w:rPr>
              <w:t>Клиент, Поставщик, Сотрудник отдела качества, Работник</w:t>
            </w:r>
          </w:p>
        </w:tc>
      </w:tr>
      <w:tr w:rsidR="0031035A" w:rsidRPr="0031035A" w14:paraId="4B72F06C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79A9A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Краткое описание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2AA0F" w14:textId="2A45D842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Клиент </w:t>
            </w:r>
            <w:r w:rsidRPr="0031035A">
              <w:rPr>
                <w:rFonts w:ascii="Times New Roman" w:hAnsi="Times New Roman" w:cs="Times New Roman"/>
              </w:rPr>
              <w:t>заказ</w:t>
            </w:r>
            <w:r w:rsidRPr="0031035A">
              <w:rPr>
                <w:rFonts w:ascii="Times New Roman" w:hAnsi="Times New Roman" w:cs="Times New Roman"/>
              </w:rPr>
              <w:t>ывает товар</w:t>
            </w:r>
            <w:r w:rsidRPr="0031035A">
              <w:rPr>
                <w:rFonts w:ascii="Times New Roman" w:hAnsi="Times New Roman" w:cs="Times New Roman"/>
              </w:rPr>
              <w:t xml:space="preserve"> и оплачивает. </w:t>
            </w:r>
            <w:r>
              <w:rPr>
                <w:rFonts w:ascii="Times New Roman" w:hAnsi="Times New Roman" w:cs="Times New Roman"/>
              </w:rPr>
              <w:t xml:space="preserve">Поставщик привозит материалы в организацию, сотрудники качества проверяют качества материалов. Работник из полученных материалов изготавливает мебель. </w:t>
            </w:r>
          </w:p>
        </w:tc>
      </w:tr>
      <w:tr w:rsidR="0031035A" w:rsidRPr="0031035A" w14:paraId="213CA9A9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E2A17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Цель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17970" w14:textId="0C5F3A7A" w:rsidR="0031035A" w:rsidRPr="0031035A" w:rsidRDefault="00386E3C">
            <w:pPr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Отправление клиенту готовой продукции</w:t>
            </w:r>
          </w:p>
        </w:tc>
      </w:tr>
      <w:tr w:rsidR="0031035A" w:rsidRPr="0031035A" w14:paraId="29267A4F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5886B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Тип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F4A6A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Базовый</w:t>
            </w:r>
          </w:p>
        </w:tc>
      </w:tr>
      <w:tr w:rsidR="0031035A" w:rsidRPr="0031035A" w14:paraId="1DFCBBE0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EEC36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Ссылки на другие варианты использования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8A058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Включает в себя варианты использования: </w:t>
            </w:r>
          </w:p>
          <w:p w14:paraId="4C9C29CF" w14:textId="42C614E4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Проверка качества</w:t>
            </w:r>
            <w:r w:rsidR="00386E3C">
              <w:rPr>
                <w:rFonts w:ascii="Times New Roman" w:hAnsi="Times New Roman" w:cs="Times New Roman"/>
              </w:rPr>
              <w:t xml:space="preserve"> материалов и готовой продукции</w:t>
            </w:r>
          </w:p>
        </w:tc>
      </w:tr>
      <w:tr w:rsidR="0031035A" w:rsidRPr="0031035A" w14:paraId="7F80C4A4" w14:textId="77777777" w:rsidTr="0031035A">
        <w:tc>
          <w:tcPr>
            <w:tcW w:w="92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03C03368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  <w:b/>
              </w:rPr>
            </w:pPr>
            <w:r w:rsidRPr="0031035A">
              <w:rPr>
                <w:rFonts w:ascii="Times New Roman" w:hAnsi="Times New Roman" w:cs="Times New Roman"/>
                <w:b/>
              </w:rPr>
              <w:t>Таблица 2.</w:t>
            </w:r>
            <w:r w:rsidRPr="0031035A">
              <w:rPr>
                <w:rFonts w:ascii="Times New Roman" w:hAnsi="Times New Roman" w:cs="Times New Roman"/>
                <w:b/>
                <w:lang w:val="en-US"/>
              </w:rPr>
              <w:t xml:space="preserve"> </w:t>
            </w:r>
            <w:r w:rsidRPr="0031035A">
              <w:rPr>
                <w:rFonts w:ascii="Times New Roman" w:hAnsi="Times New Roman" w:cs="Times New Roman"/>
                <w:b/>
              </w:rPr>
              <w:t>Последовательность действий актеров</w:t>
            </w:r>
          </w:p>
        </w:tc>
      </w:tr>
      <w:tr w:rsidR="0031035A" w:rsidRPr="0031035A" w14:paraId="35992D55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4B9B3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Действия актеров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4ADB7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Отклик системы</w:t>
            </w:r>
          </w:p>
        </w:tc>
      </w:tr>
      <w:tr w:rsidR="0031035A" w:rsidRPr="0031035A" w14:paraId="7AD19A1A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CE66D" w14:textId="123E0DCF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1. </w:t>
            </w:r>
            <w:r w:rsidR="00386E3C">
              <w:rPr>
                <w:rFonts w:ascii="Times New Roman" w:hAnsi="Times New Roman" w:cs="Times New Roman"/>
              </w:rPr>
              <w:t>Клиент</w:t>
            </w:r>
            <w:r w:rsidRPr="0031035A">
              <w:rPr>
                <w:rFonts w:ascii="Times New Roman" w:hAnsi="Times New Roman" w:cs="Times New Roman"/>
              </w:rPr>
              <w:t xml:space="preserve"> за</w:t>
            </w:r>
            <w:r w:rsidR="00386E3C">
              <w:rPr>
                <w:rFonts w:ascii="Times New Roman" w:hAnsi="Times New Roman" w:cs="Times New Roman"/>
              </w:rPr>
              <w:t>казывает</w:t>
            </w:r>
            <w:r w:rsidRPr="0031035A">
              <w:rPr>
                <w:rFonts w:ascii="Times New Roman" w:hAnsi="Times New Roman" w:cs="Times New Roman"/>
              </w:rPr>
              <w:t xml:space="preserve"> </w:t>
            </w:r>
            <w:r w:rsidR="00386E3C">
              <w:rPr>
                <w:rFonts w:ascii="Times New Roman" w:hAnsi="Times New Roman" w:cs="Times New Roman"/>
              </w:rPr>
              <w:t>мебель</w:t>
            </w:r>
          </w:p>
          <w:p w14:paraId="7CD0C78C" w14:textId="1882995C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Исключение 1. </w:t>
            </w:r>
            <w:r w:rsidR="00386E3C">
              <w:rPr>
                <w:rFonts w:ascii="Times New Roman" w:hAnsi="Times New Roman" w:cs="Times New Roman"/>
              </w:rPr>
              <w:t>Не поддерживается производство мебели, которое захотел клиент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451E6" w14:textId="5A8881D3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2. </w:t>
            </w:r>
            <w:r w:rsidR="00386E3C">
              <w:rPr>
                <w:rFonts w:ascii="Times New Roman" w:hAnsi="Times New Roman" w:cs="Times New Roman"/>
              </w:rPr>
              <w:t xml:space="preserve">Менеджеры проверяют возможность изготовления товара </w:t>
            </w:r>
          </w:p>
          <w:p w14:paraId="1F46D121" w14:textId="42131B54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3. </w:t>
            </w:r>
            <w:r w:rsidR="00386E3C">
              <w:rPr>
                <w:rFonts w:ascii="Times New Roman" w:hAnsi="Times New Roman" w:cs="Times New Roman"/>
              </w:rPr>
              <w:t>Менеджеры</w:t>
            </w:r>
            <w:r w:rsidRPr="0031035A">
              <w:rPr>
                <w:rFonts w:ascii="Times New Roman" w:hAnsi="Times New Roman" w:cs="Times New Roman"/>
              </w:rPr>
              <w:t xml:space="preserve"> </w:t>
            </w:r>
            <w:r w:rsidR="00386E3C">
              <w:rPr>
                <w:rFonts w:ascii="Times New Roman" w:hAnsi="Times New Roman" w:cs="Times New Roman"/>
              </w:rPr>
              <w:t>сообщают клиенту о невозможности производства его мебели</w:t>
            </w:r>
          </w:p>
        </w:tc>
      </w:tr>
      <w:tr w:rsidR="0031035A" w:rsidRPr="0031035A" w14:paraId="08CED8A5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1E3B6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4. Покупатель оплачивает заказ</w:t>
            </w:r>
          </w:p>
          <w:p w14:paraId="07599829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Исключение 2. Покупатель не оплатил заказ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F049C" w14:textId="39838AE5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5. </w:t>
            </w:r>
            <w:r w:rsidR="00386E3C">
              <w:rPr>
                <w:rFonts w:ascii="Times New Roman" w:hAnsi="Times New Roman" w:cs="Times New Roman"/>
              </w:rPr>
              <w:t>Работник начинает изготавливать мебель по чертежам клиента</w:t>
            </w:r>
          </w:p>
          <w:p w14:paraId="0DD0927E" w14:textId="19EC5C83" w:rsidR="0031035A" w:rsidRPr="0031035A" w:rsidRDefault="0031035A">
            <w:pPr>
              <w:rPr>
                <w:rFonts w:ascii="Times New Roman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6. </w:t>
            </w:r>
            <w:r w:rsidR="00386E3C">
              <w:rPr>
                <w:rFonts w:ascii="Times New Roman" w:hAnsi="Times New Roman" w:cs="Times New Roman"/>
              </w:rPr>
              <w:t>Менеджер формирует заказ и передает го в доставку</w:t>
            </w:r>
          </w:p>
          <w:p w14:paraId="159099A2" w14:textId="061117B5" w:rsidR="0031035A" w:rsidRPr="0031035A" w:rsidRDefault="0031035A">
            <w:pPr>
              <w:rPr>
                <w:rFonts w:ascii="Times New Roman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7. </w:t>
            </w:r>
            <w:r w:rsidR="00386E3C">
              <w:rPr>
                <w:rFonts w:ascii="Times New Roman" w:hAnsi="Times New Roman" w:cs="Times New Roman"/>
              </w:rPr>
              <w:t>Менеджер</w:t>
            </w:r>
            <w:r w:rsidRPr="0031035A">
              <w:rPr>
                <w:rFonts w:ascii="Times New Roman" w:hAnsi="Times New Roman" w:cs="Times New Roman"/>
              </w:rPr>
              <w:t xml:space="preserve"> выдает накладную покупателю</w:t>
            </w:r>
          </w:p>
          <w:p w14:paraId="4C12D053" w14:textId="4F2B3B7D" w:rsidR="0031035A" w:rsidRPr="0031035A" w:rsidRDefault="0031035A" w:rsidP="00386E3C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8. Система блокирует получение </w:t>
            </w:r>
            <w:r w:rsidR="006B615D">
              <w:rPr>
                <w:rFonts w:ascii="Times New Roman" w:hAnsi="Times New Roman" w:cs="Times New Roman"/>
              </w:rPr>
              <w:t>мебельного изделия для покупателя</w:t>
            </w:r>
          </w:p>
        </w:tc>
      </w:tr>
    </w:tbl>
    <w:p w14:paraId="0259F947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50BCC945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758249E9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225A6B6E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01D81123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59162BB4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429776E1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621"/>
        <w:gridCol w:w="4621"/>
      </w:tblGrid>
      <w:tr w:rsidR="0031035A" w:rsidRPr="0031035A" w14:paraId="0797E9B8" w14:textId="77777777" w:rsidTr="0031035A">
        <w:tc>
          <w:tcPr>
            <w:tcW w:w="92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hideMark/>
          </w:tcPr>
          <w:p w14:paraId="47B86217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  <w:b/>
                <w:sz w:val="24"/>
                <w:szCs w:val="24"/>
              </w:rPr>
            </w:pPr>
            <w:r w:rsidRPr="0031035A">
              <w:rPr>
                <w:rFonts w:ascii="Times New Roman" w:hAnsi="Times New Roman" w:cs="Times New Roman"/>
                <w:b/>
                <w:sz w:val="24"/>
                <w:szCs w:val="24"/>
              </w:rPr>
              <w:t>Таблица 3. Последовательность действий актеров при возникновении исключительных ситуаций</w:t>
            </w:r>
          </w:p>
        </w:tc>
      </w:tr>
      <w:tr w:rsidR="0031035A" w:rsidRPr="0031035A" w14:paraId="5634841B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DF7C1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Действия актеров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6A4FE" w14:textId="77777777" w:rsidR="0031035A" w:rsidRPr="0031035A" w:rsidRDefault="0031035A">
            <w:pPr>
              <w:jc w:val="center"/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Отклик системы</w:t>
            </w:r>
          </w:p>
        </w:tc>
      </w:tr>
      <w:tr w:rsidR="0031035A" w:rsidRPr="0031035A" w14:paraId="64CB11E5" w14:textId="77777777" w:rsidTr="0031035A">
        <w:tc>
          <w:tcPr>
            <w:tcW w:w="92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CE5DD" w14:textId="272BC24C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Исключение 1. </w:t>
            </w:r>
            <w:r w:rsidR="006B615D">
              <w:rPr>
                <w:rFonts w:ascii="Times New Roman" w:hAnsi="Times New Roman" w:cs="Times New Roman"/>
              </w:rPr>
              <w:t>Не поддерживается производство мебели, которое захотел клиент</w:t>
            </w:r>
          </w:p>
        </w:tc>
      </w:tr>
      <w:tr w:rsidR="0031035A" w:rsidRPr="0031035A" w14:paraId="6D3CEA5D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A6A63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4. Покупатель оплачивает заказ</w:t>
            </w: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03CE5" w14:textId="6D88728E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5. </w:t>
            </w:r>
            <w:r w:rsidR="006B615D">
              <w:rPr>
                <w:rFonts w:ascii="Times New Roman" w:hAnsi="Times New Roman" w:cs="Times New Roman"/>
              </w:rPr>
              <w:t xml:space="preserve">Менеджер </w:t>
            </w:r>
            <w:r w:rsidRPr="0031035A">
              <w:rPr>
                <w:rFonts w:ascii="Times New Roman" w:hAnsi="Times New Roman" w:cs="Times New Roman"/>
              </w:rPr>
              <w:t>инициирует поставку нужных продуктов</w:t>
            </w:r>
          </w:p>
        </w:tc>
      </w:tr>
      <w:tr w:rsidR="0031035A" w:rsidRPr="0031035A" w14:paraId="478F82B5" w14:textId="77777777" w:rsidTr="0031035A">
        <w:tc>
          <w:tcPr>
            <w:tcW w:w="92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F56F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>Исключение 2. Покупатель не оплатил заказ</w:t>
            </w:r>
          </w:p>
        </w:tc>
      </w:tr>
      <w:tr w:rsidR="0031035A" w:rsidRPr="0031035A" w14:paraId="6B70AC6C" w14:textId="77777777" w:rsidTr="0031035A"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3C5C" w14:textId="77777777" w:rsidR="0031035A" w:rsidRPr="0031035A" w:rsidRDefault="0031035A">
            <w:pPr>
              <w:rPr>
                <w:rFonts w:ascii="Times New Roman" w:eastAsiaTheme="minorEastAsia" w:hAnsi="Times New Roman" w:cs="Times New Roman"/>
                <w:kern w:val="2"/>
                <w14:ligatures w14:val="standardContextual"/>
              </w:rPr>
            </w:pPr>
          </w:p>
        </w:tc>
        <w:tc>
          <w:tcPr>
            <w:tcW w:w="46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670C3" w14:textId="40617A97" w:rsidR="0031035A" w:rsidRPr="0031035A" w:rsidRDefault="006B615D">
            <w:pPr>
              <w:rPr>
                <w:rFonts w:ascii="Times New Roman" w:eastAsiaTheme="minorEastAsia" w:hAnsi="Times New Roman" w:cs="Times New Roman"/>
              </w:rPr>
            </w:pPr>
            <w:r w:rsidRPr="0031035A">
              <w:rPr>
                <w:rFonts w:ascii="Times New Roman" w:hAnsi="Times New Roman" w:cs="Times New Roman"/>
              </w:rPr>
              <w:t xml:space="preserve">8. Система блокирует получение </w:t>
            </w:r>
            <w:r>
              <w:rPr>
                <w:rFonts w:ascii="Times New Roman" w:hAnsi="Times New Roman" w:cs="Times New Roman"/>
              </w:rPr>
              <w:t>мебельного изделия для покупателя</w:t>
            </w:r>
          </w:p>
        </w:tc>
      </w:tr>
    </w:tbl>
    <w:p w14:paraId="7023CE0D" w14:textId="77777777" w:rsidR="0031035A" w:rsidRPr="0031035A" w:rsidRDefault="0031035A" w:rsidP="0031035A">
      <w:pPr>
        <w:rPr>
          <w:rFonts w:ascii="Times New Roman" w:eastAsiaTheme="minorEastAsia" w:hAnsi="Times New Roman" w:cs="Times New Roman"/>
          <w:b/>
        </w:rPr>
      </w:pPr>
    </w:p>
    <w:p w14:paraId="28A4A915" w14:textId="77777777" w:rsidR="0031035A" w:rsidRPr="0031035A" w:rsidRDefault="0031035A" w:rsidP="0031035A">
      <w:pPr>
        <w:spacing w:line="360" w:lineRule="auto"/>
        <w:rPr>
          <w:rFonts w:ascii="Times New Roman" w:hAnsi="Times New Roman" w:cs="Times New Roman"/>
        </w:rPr>
      </w:pPr>
    </w:p>
    <w:p w14:paraId="6BA4078E" w14:textId="77777777" w:rsidR="00000000" w:rsidRPr="0031035A" w:rsidRDefault="00000000">
      <w:pPr>
        <w:rPr>
          <w:rFonts w:ascii="Times New Roman" w:hAnsi="Times New Roman" w:cs="Times New Roman"/>
        </w:rPr>
      </w:pPr>
    </w:p>
    <w:sectPr w:rsidR="00D15069" w:rsidRPr="0031035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32BC"/>
    <w:rsid w:val="002032BC"/>
    <w:rsid w:val="0031035A"/>
    <w:rsid w:val="00386E3C"/>
    <w:rsid w:val="006B615D"/>
    <w:rsid w:val="007343AD"/>
    <w:rsid w:val="007E74CC"/>
    <w:rsid w:val="008D02DF"/>
    <w:rsid w:val="00A11E24"/>
    <w:rsid w:val="00BB3894"/>
    <w:rsid w:val="00D164E9"/>
    <w:rsid w:val="00D46ADE"/>
    <w:rsid w:val="00EF6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2977E5"/>
  <w15:chartTrackingRefBased/>
  <w15:docId w15:val="{1A50F431-A642-45D4-A2FB-382F7D1F1A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64E9"/>
    <w:pPr>
      <w:spacing w:after="200" w:line="276" w:lineRule="auto"/>
    </w:pPr>
    <w:rPr>
      <w:kern w:val="0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7E74CC"/>
    <w:pPr>
      <w:keepNext/>
      <w:keepLines/>
      <w:spacing w:before="40" w:after="0" w:line="259" w:lineRule="auto"/>
      <w:outlineLvl w:val="1"/>
    </w:pPr>
    <w:rPr>
      <w:rFonts w:ascii="Times New Roman" w:eastAsiaTheme="majorEastAsia" w:hAnsi="Times New Roman" w:cstheme="majorBidi"/>
      <w:b/>
      <w:color w:val="000000" w:themeColor="text1"/>
      <w:kern w:val="2"/>
      <w:sz w:val="32"/>
      <w:szCs w:val="26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7E74CC"/>
    <w:rPr>
      <w:rFonts w:ascii="Times New Roman" w:eastAsiaTheme="majorEastAsia" w:hAnsi="Times New Roman" w:cstheme="majorBidi"/>
      <w:b/>
      <w:color w:val="000000" w:themeColor="text1"/>
      <w:sz w:val="32"/>
      <w:szCs w:val="26"/>
    </w:rPr>
  </w:style>
  <w:style w:type="paragraph" w:styleId="a3">
    <w:name w:val="List Paragraph"/>
    <w:basedOn w:val="a"/>
    <w:uiPriority w:val="34"/>
    <w:qFormat/>
    <w:rsid w:val="0031035A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lang w:eastAsia="ru-RU"/>
    </w:rPr>
  </w:style>
  <w:style w:type="table" w:styleId="a4">
    <w:name w:val="Table Grid"/>
    <w:basedOn w:val="a1"/>
    <w:uiPriority w:val="39"/>
    <w:rsid w:val="0031035A"/>
    <w:pPr>
      <w:spacing w:after="0" w:line="240" w:lineRule="auto"/>
    </w:pPr>
    <w:rPr>
      <w:sz w:val="24"/>
      <w:szCs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323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3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499BA6-3FA2-4C45-97C1-D3EB93BFB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</Pages>
  <Words>342</Words>
  <Characters>195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Пашков</dc:creator>
  <cp:keywords/>
  <dc:description/>
  <cp:lastModifiedBy>Иван Пашков</cp:lastModifiedBy>
  <cp:revision>3</cp:revision>
  <dcterms:created xsi:type="dcterms:W3CDTF">2023-11-07T13:29:00Z</dcterms:created>
  <dcterms:modified xsi:type="dcterms:W3CDTF">2023-11-07T14:59:00Z</dcterms:modified>
</cp:coreProperties>
</file>